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46619" w:rsidRPr="00FC7D90" w:rsidRDefault="00724226" w:rsidP="009E3AC9">
      <w:pPr>
        <w:jc w:val="center"/>
        <w:rPr>
          <w:rFonts w:ascii="华文新魏" w:eastAsia="华文新魏" w:hint="eastAsia"/>
          <w:color w:val="333399"/>
          <w:sz w:val="44"/>
          <w:szCs w:val="44"/>
        </w:rPr>
      </w:pPr>
      <w:bookmarkStart w:id="0" w:name="_GoBack"/>
      <w:bookmarkEnd w:id="0"/>
      <w:r>
        <w:rPr>
          <w:rFonts w:ascii="华文新魏" w:eastAsia="华文新魏" w:hint="eastAsia"/>
          <w:color w:val="333399"/>
          <w:sz w:val="44"/>
          <w:szCs w:val="44"/>
        </w:rPr>
        <w:t>数据库概念设计ER图实例集</w:t>
      </w:r>
    </w:p>
    <w:p w:rsidR="00803166" w:rsidRDefault="00803166" w:rsidP="00DF21AD">
      <w:pPr>
        <w:spacing w:beforeLines="50" w:before="156" w:afterLines="50" w:after="156" w:line="360" w:lineRule="auto"/>
        <w:rPr>
          <w:rFonts w:hint="eastAsia"/>
        </w:rPr>
      </w:pPr>
    </w:p>
    <w:p w:rsidR="00875114" w:rsidRPr="00516E10" w:rsidRDefault="00875114" w:rsidP="002573C0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516E10">
        <w:rPr>
          <w:rFonts w:ascii="宋体" w:hAnsi="宋体" w:hint="eastAsia"/>
          <w:sz w:val="24"/>
        </w:rPr>
        <w:t>例</w:t>
      </w:r>
      <w:r>
        <w:rPr>
          <w:rFonts w:ascii="宋体" w:hAnsi="宋体" w:hint="eastAsia"/>
          <w:sz w:val="24"/>
        </w:rPr>
        <w:t>1</w:t>
      </w:r>
      <w:r w:rsidRPr="00516E10">
        <w:rPr>
          <w:rFonts w:ascii="宋体" w:hAnsi="宋体" w:hint="eastAsia"/>
          <w:sz w:val="24"/>
        </w:rPr>
        <w:t>．某</w:t>
      </w:r>
      <w:r w:rsidR="00C04262">
        <w:rPr>
          <w:rFonts w:ascii="宋体" w:hAnsi="宋体" w:hint="eastAsia"/>
          <w:sz w:val="24"/>
        </w:rPr>
        <w:t>田径</w:t>
      </w:r>
      <w:r w:rsidRPr="00516E10">
        <w:rPr>
          <w:rFonts w:ascii="宋体" w:hAnsi="宋体" w:hint="eastAsia"/>
          <w:sz w:val="24"/>
        </w:rPr>
        <w:t>运动会组委会需要</w:t>
      </w:r>
      <w:proofErr w:type="gramStart"/>
      <w:r w:rsidRPr="00516E10">
        <w:rPr>
          <w:rFonts w:ascii="宋体" w:hAnsi="宋体" w:hint="eastAsia"/>
          <w:sz w:val="24"/>
        </w:rPr>
        <w:t>一</w:t>
      </w:r>
      <w:proofErr w:type="gramEnd"/>
      <w:r w:rsidRPr="00516E10">
        <w:rPr>
          <w:rFonts w:ascii="宋体" w:hAnsi="宋体" w:hint="eastAsia"/>
          <w:sz w:val="24"/>
        </w:rPr>
        <w:t>运动会管理系统，现提出如下需求。该系统中存在运动队和运动会两方面的实体。</w:t>
      </w:r>
    </w:p>
    <w:p w:rsidR="00875114" w:rsidRPr="00516E10" w:rsidRDefault="00875114" w:rsidP="002573C0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516E10">
        <w:rPr>
          <w:rFonts w:ascii="宋体" w:hAnsi="宋体" w:hint="eastAsia"/>
          <w:sz w:val="24"/>
        </w:rPr>
        <w:t>1．运动队方面</w:t>
      </w:r>
    </w:p>
    <w:p w:rsidR="00875114" w:rsidRPr="00516E10" w:rsidRDefault="00875114" w:rsidP="002573C0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16E10">
        <w:rPr>
          <w:rFonts w:ascii="宋体" w:hAnsi="宋体" w:hint="eastAsia"/>
          <w:sz w:val="24"/>
        </w:rPr>
        <w:t>运动队：队名、教练姓名</w:t>
      </w:r>
    </w:p>
    <w:p w:rsidR="00875114" w:rsidRPr="00516E10" w:rsidRDefault="00875114" w:rsidP="002573C0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16E10">
        <w:rPr>
          <w:rFonts w:ascii="宋体" w:hAnsi="宋体" w:hint="eastAsia"/>
          <w:sz w:val="24"/>
        </w:rPr>
        <w:t>队员：</w:t>
      </w:r>
      <w:r w:rsidR="0092302A">
        <w:rPr>
          <w:rFonts w:ascii="宋体" w:hAnsi="宋体" w:hint="eastAsia"/>
          <w:sz w:val="24"/>
        </w:rPr>
        <w:t>编号、</w:t>
      </w:r>
      <w:r w:rsidRPr="00516E10">
        <w:rPr>
          <w:rFonts w:ascii="宋体" w:hAnsi="宋体" w:hint="eastAsia"/>
          <w:sz w:val="24"/>
        </w:rPr>
        <w:t>姓名、性别、项名</w:t>
      </w:r>
    </w:p>
    <w:p w:rsidR="00875114" w:rsidRPr="00516E10" w:rsidRDefault="00875114" w:rsidP="002573C0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16E10">
        <w:rPr>
          <w:rFonts w:ascii="宋体" w:hAnsi="宋体" w:hint="eastAsia"/>
          <w:sz w:val="24"/>
        </w:rPr>
        <w:t>其中，一个运动队有多个队员，一个队员仅属于一个运动队，一个队一般有一个教练，一个队员可参加多个项目</w:t>
      </w:r>
    </w:p>
    <w:p w:rsidR="00875114" w:rsidRPr="00516E10" w:rsidRDefault="00875114" w:rsidP="002573C0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16E10">
        <w:rPr>
          <w:rFonts w:ascii="宋体" w:hAnsi="宋体" w:hint="eastAsia"/>
          <w:sz w:val="24"/>
        </w:rPr>
        <w:t>2．运动会方面</w:t>
      </w:r>
    </w:p>
    <w:p w:rsidR="00875114" w:rsidRPr="00516E10" w:rsidRDefault="00875114" w:rsidP="002573C0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16E10">
        <w:rPr>
          <w:rFonts w:ascii="宋体" w:hAnsi="宋体" w:hint="eastAsia"/>
          <w:sz w:val="24"/>
        </w:rPr>
        <w:t>运动队：队编号、队名、教练姓名</w:t>
      </w:r>
    </w:p>
    <w:p w:rsidR="00875114" w:rsidRPr="00516E10" w:rsidRDefault="00875114" w:rsidP="002573C0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16E10">
        <w:rPr>
          <w:rFonts w:ascii="宋体" w:hAnsi="宋体" w:hint="eastAsia"/>
          <w:sz w:val="24"/>
        </w:rPr>
        <w:t>项目：项目名、参加运动队编号、场地</w:t>
      </w:r>
    </w:p>
    <w:p w:rsidR="00875114" w:rsidRDefault="00875114" w:rsidP="002573C0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16E10">
        <w:rPr>
          <w:rFonts w:ascii="宋体" w:hAnsi="宋体" w:hint="eastAsia"/>
          <w:sz w:val="24"/>
        </w:rPr>
        <w:t>其中，一个项目可由多个队参加，一个运动队可参加多个项目，一个项目一个比赛场地。</w:t>
      </w:r>
    </w:p>
    <w:p w:rsidR="00875114" w:rsidRPr="00516E10" w:rsidRDefault="00875114" w:rsidP="002573C0">
      <w:pPr>
        <w:spacing w:line="360" w:lineRule="auto"/>
        <w:ind w:firstLine="435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现要求：</w:t>
      </w:r>
      <w:r w:rsidRPr="00516E10">
        <w:rPr>
          <w:rFonts w:ascii="宋体" w:hAnsi="宋体" w:hint="eastAsia"/>
          <w:sz w:val="24"/>
        </w:rPr>
        <w:t>(1).分别设计运动队和运动会的局部ER图。</w:t>
      </w:r>
    </w:p>
    <w:p w:rsidR="00875114" w:rsidRPr="00516E10" w:rsidRDefault="00875114" w:rsidP="002573C0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16E10">
        <w:rPr>
          <w:rFonts w:ascii="宋体" w:hAnsi="宋体" w:hint="eastAsia"/>
          <w:sz w:val="24"/>
        </w:rPr>
        <w:t>(2).将它们合并为一个全局E-R图。</w:t>
      </w:r>
    </w:p>
    <w:p w:rsidR="00875114" w:rsidRDefault="00875114" w:rsidP="002573C0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16E10">
        <w:rPr>
          <w:rFonts w:ascii="宋体" w:hAnsi="宋体" w:hint="eastAsia"/>
          <w:sz w:val="24"/>
        </w:rPr>
        <w:t>(3).合并时存在什么冲突，如何解决？</w:t>
      </w:r>
    </w:p>
    <w:p w:rsidR="00875114" w:rsidRDefault="00875114" w:rsidP="00875114">
      <w:pPr>
        <w:spacing w:beforeLines="50" w:before="156" w:afterLines="50" w:after="156" w:line="360" w:lineRule="auto"/>
        <w:ind w:firstLine="435"/>
        <w:rPr>
          <w:rFonts w:ascii="宋体" w:hAnsi="宋体" w:hint="eastAsia"/>
          <w:sz w:val="24"/>
        </w:rPr>
      </w:pPr>
    </w:p>
    <w:p w:rsidR="00B03C96" w:rsidRDefault="00B03C96" w:rsidP="00875114">
      <w:pPr>
        <w:spacing w:beforeLines="50" w:before="156" w:afterLines="50" w:after="156" w:line="360" w:lineRule="auto"/>
        <w:ind w:firstLine="435"/>
        <w:rPr>
          <w:rFonts w:ascii="宋体" w:hAnsi="宋体" w:hint="eastAsia"/>
          <w:sz w:val="24"/>
        </w:rPr>
      </w:pPr>
    </w:p>
    <w:p w:rsidR="00B03C96" w:rsidRDefault="00B03C96" w:rsidP="00875114">
      <w:pPr>
        <w:spacing w:beforeLines="50" w:before="156" w:afterLines="50" w:after="156" w:line="360" w:lineRule="auto"/>
        <w:ind w:firstLine="435"/>
        <w:rPr>
          <w:rFonts w:ascii="宋体" w:hAnsi="宋体" w:hint="eastAsia"/>
          <w:sz w:val="24"/>
        </w:rPr>
      </w:pPr>
    </w:p>
    <w:p w:rsidR="00B03C96" w:rsidRDefault="00B03C96" w:rsidP="00875114">
      <w:pPr>
        <w:spacing w:beforeLines="50" w:before="156" w:afterLines="50" w:after="156" w:line="360" w:lineRule="auto"/>
        <w:ind w:firstLine="435"/>
        <w:rPr>
          <w:rFonts w:ascii="宋体" w:hAnsi="宋体" w:hint="eastAsia"/>
          <w:sz w:val="24"/>
        </w:rPr>
      </w:pPr>
    </w:p>
    <w:p w:rsidR="00B03C96" w:rsidRDefault="00B03C96" w:rsidP="00875114">
      <w:pPr>
        <w:spacing w:beforeLines="50" w:before="156" w:afterLines="50" w:after="156" w:line="360" w:lineRule="auto"/>
        <w:ind w:firstLine="435"/>
        <w:rPr>
          <w:rFonts w:ascii="宋体" w:hAnsi="宋体" w:hint="eastAsia"/>
          <w:sz w:val="24"/>
        </w:rPr>
      </w:pPr>
    </w:p>
    <w:p w:rsidR="00B03C96" w:rsidRDefault="00B03C96" w:rsidP="00875114">
      <w:pPr>
        <w:spacing w:beforeLines="50" w:before="156" w:afterLines="50" w:after="156" w:line="360" w:lineRule="auto"/>
        <w:ind w:firstLine="435"/>
        <w:rPr>
          <w:rFonts w:ascii="宋体" w:hAnsi="宋体" w:hint="eastAsia"/>
          <w:sz w:val="24"/>
        </w:rPr>
      </w:pPr>
    </w:p>
    <w:p w:rsidR="00B03C96" w:rsidRDefault="00B03C96" w:rsidP="00875114">
      <w:pPr>
        <w:spacing w:beforeLines="50" w:before="156" w:afterLines="50" w:after="156" w:line="360" w:lineRule="auto"/>
        <w:ind w:firstLine="435"/>
        <w:rPr>
          <w:rFonts w:ascii="宋体" w:hAnsi="宋体" w:hint="eastAsia"/>
          <w:sz w:val="24"/>
        </w:rPr>
      </w:pPr>
    </w:p>
    <w:p w:rsidR="00B03C96" w:rsidRDefault="00B03C96" w:rsidP="00875114">
      <w:pPr>
        <w:spacing w:beforeLines="50" w:before="156" w:afterLines="50" w:after="156" w:line="360" w:lineRule="auto"/>
        <w:ind w:firstLine="435"/>
        <w:rPr>
          <w:rFonts w:ascii="宋体" w:hAnsi="宋体" w:hint="eastAsia"/>
          <w:sz w:val="24"/>
        </w:rPr>
      </w:pPr>
    </w:p>
    <w:p w:rsidR="00875114" w:rsidRPr="00516E10" w:rsidRDefault="00875114" w:rsidP="00875114">
      <w:pPr>
        <w:spacing w:beforeLines="50" w:before="156" w:afterLines="50" w:after="156" w:line="360" w:lineRule="auto"/>
        <w:ind w:firstLine="435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lastRenderedPageBreak/>
        <w:t>运动队局部ER图：</w:t>
      </w:r>
    </w:p>
    <w:p w:rsidR="00875114" w:rsidRDefault="0092302A" w:rsidP="00875114">
      <w:pPr>
        <w:rPr>
          <w:rFonts w:hint="eastAsia"/>
        </w:rPr>
      </w:pPr>
      <w:r>
        <w:object w:dxaOrig="8708" w:dyaOrig="2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15.2pt" o:ole="">
            <v:imagedata r:id="rId4" o:title=""/>
          </v:shape>
          <o:OLEObject Type="Embed" ProgID="Visio.Drawing.11" ShapeID="_x0000_i1025" DrawAspect="Content" ObjectID="_1637480788" r:id="rId5"/>
        </w:object>
      </w:r>
    </w:p>
    <w:p w:rsidR="00875114" w:rsidRPr="00516E10" w:rsidRDefault="00875114" w:rsidP="00875114">
      <w:pPr>
        <w:spacing w:beforeLines="50" w:before="156" w:afterLines="50" w:after="156" w:line="360" w:lineRule="auto"/>
        <w:ind w:firstLine="435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运动会局部ER图：</w:t>
      </w:r>
    </w:p>
    <w:p w:rsidR="00875114" w:rsidRDefault="00A00536" w:rsidP="00875114">
      <w:pPr>
        <w:rPr>
          <w:rFonts w:hint="eastAsia"/>
        </w:rPr>
      </w:pPr>
      <w:r>
        <w:object w:dxaOrig="8277" w:dyaOrig="1672">
          <v:shape id="_x0000_i1026" type="#_x0000_t75" style="width:410.4pt;height:86.4pt" o:ole="">
            <v:imagedata r:id="rId6" o:title=""/>
          </v:shape>
          <o:OLEObject Type="Embed" ProgID="Visio.Drawing.11" ShapeID="_x0000_i1026" DrawAspect="Content" ObjectID="_1637480789" r:id="rId7"/>
        </w:object>
      </w:r>
    </w:p>
    <w:p w:rsidR="00B64972" w:rsidRDefault="00B64972" w:rsidP="00875114">
      <w:pPr>
        <w:rPr>
          <w:rFonts w:hint="eastAsia"/>
        </w:rPr>
      </w:pPr>
    </w:p>
    <w:p w:rsidR="00875114" w:rsidRDefault="00875114" w:rsidP="00875114">
      <w:pPr>
        <w:rPr>
          <w:rFonts w:hint="eastAsia"/>
        </w:rPr>
      </w:pPr>
    </w:p>
    <w:p w:rsidR="00875114" w:rsidRPr="009C3D5F" w:rsidRDefault="00875114" w:rsidP="00875114">
      <w:pPr>
        <w:rPr>
          <w:rFonts w:hint="eastAsia"/>
          <w:sz w:val="24"/>
        </w:rPr>
      </w:pPr>
      <w:r>
        <w:rPr>
          <w:rFonts w:hint="eastAsia"/>
        </w:rPr>
        <w:t xml:space="preserve">    </w:t>
      </w:r>
      <w:r w:rsidRPr="009C3D5F">
        <w:rPr>
          <w:rFonts w:hint="eastAsia"/>
          <w:sz w:val="24"/>
        </w:rPr>
        <w:t>全局</w:t>
      </w:r>
      <w:r w:rsidRPr="009C3D5F">
        <w:rPr>
          <w:rFonts w:hint="eastAsia"/>
          <w:sz w:val="24"/>
        </w:rPr>
        <w:t>ER</w:t>
      </w:r>
      <w:r w:rsidRPr="009C3D5F">
        <w:rPr>
          <w:rFonts w:hint="eastAsia"/>
          <w:sz w:val="24"/>
        </w:rPr>
        <w:t>图：</w:t>
      </w:r>
    </w:p>
    <w:p w:rsidR="00875114" w:rsidRDefault="00A00536" w:rsidP="00875114">
      <w:pPr>
        <w:rPr>
          <w:rFonts w:hint="eastAsia"/>
        </w:rPr>
      </w:pPr>
      <w:r>
        <w:object w:dxaOrig="8277" w:dyaOrig="4593">
          <v:shape id="_x0000_i1027" type="#_x0000_t75" style="width:410.4pt;height:230.4pt" o:ole="">
            <v:imagedata r:id="rId8" o:title=""/>
          </v:shape>
          <o:OLEObject Type="Embed" ProgID="Visio.Drawing.11" ShapeID="_x0000_i1027" DrawAspect="Content" ObjectID="_1637480790" r:id="rId9"/>
        </w:object>
      </w:r>
    </w:p>
    <w:p w:rsidR="00875114" w:rsidRDefault="00875114" w:rsidP="00875114">
      <w:pPr>
        <w:rPr>
          <w:rFonts w:hint="eastAsia"/>
        </w:rPr>
      </w:pPr>
    </w:p>
    <w:p w:rsidR="00875114" w:rsidRPr="00875114" w:rsidRDefault="00875114" w:rsidP="009B5D27">
      <w:pPr>
        <w:spacing w:line="360" w:lineRule="auto"/>
        <w:rPr>
          <w:rFonts w:hint="eastAsia"/>
          <w:sz w:val="24"/>
        </w:rPr>
      </w:pPr>
      <w:r w:rsidRPr="00875114">
        <w:rPr>
          <w:rFonts w:hint="eastAsia"/>
          <w:sz w:val="24"/>
        </w:rPr>
        <w:t>存在的冲突</w:t>
      </w:r>
    </w:p>
    <w:p w:rsidR="00875114" w:rsidRPr="00875114" w:rsidRDefault="00875114" w:rsidP="009B5D27">
      <w:pPr>
        <w:spacing w:line="360" w:lineRule="auto"/>
        <w:rPr>
          <w:rFonts w:hint="eastAsia"/>
          <w:sz w:val="24"/>
        </w:rPr>
      </w:pPr>
      <w:r w:rsidRPr="00875114">
        <w:rPr>
          <w:rFonts w:hint="eastAsia"/>
          <w:sz w:val="24"/>
        </w:rPr>
        <w:t>(1).</w:t>
      </w:r>
      <w:r w:rsidRPr="00875114">
        <w:rPr>
          <w:rFonts w:hint="eastAsia"/>
          <w:sz w:val="24"/>
        </w:rPr>
        <w:t>命名冲突：项名、项目名异名同义，统一命名为项目名；</w:t>
      </w:r>
    </w:p>
    <w:p w:rsidR="00875114" w:rsidRPr="00875114" w:rsidRDefault="00875114" w:rsidP="009B5D27">
      <w:pPr>
        <w:spacing w:line="360" w:lineRule="auto"/>
        <w:rPr>
          <w:rFonts w:hint="eastAsia"/>
          <w:sz w:val="24"/>
        </w:rPr>
      </w:pPr>
      <w:r w:rsidRPr="00875114">
        <w:rPr>
          <w:rFonts w:hint="eastAsia"/>
          <w:sz w:val="24"/>
        </w:rPr>
        <w:t>(2).</w:t>
      </w:r>
      <w:r w:rsidRPr="00875114">
        <w:rPr>
          <w:rFonts w:hint="eastAsia"/>
          <w:sz w:val="24"/>
        </w:rPr>
        <w:t>结构冲突：项目在两个局部</w:t>
      </w:r>
      <w:r w:rsidRPr="00875114">
        <w:rPr>
          <w:rFonts w:hint="eastAsia"/>
          <w:sz w:val="24"/>
        </w:rPr>
        <w:t>ER</w:t>
      </w:r>
      <w:r w:rsidRPr="00875114">
        <w:rPr>
          <w:rFonts w:hint="eastAsia"/>
          <w:sz w:val="24"/>
        </w:rPr>
        <w:t>图中，一个做多值属性，一个作实体。统一为实体</w:t>
      </w:r>
      <w:r w:rsidR="004E55FF">
        <w:rPr>
          <w:rFonts w:hint="eastAsia"/>
          <w:sz w:val="24"/>
        </w:rPr>
        <w:t>；运动队在两个局部图里的结构不一致也需统一。</w:t>
      </w:r>
    </w:p>
    <w:p w:rsidR="00803166" w:rsidRPr="007E1C6E" w:rsidRDefault="00FD193F" w:rsidP="00F85747">
      <w:pPr>
        <w:spacing w:line="360" w:lineRule="auto"/>
        <w:ind w:firstLineChars="200" w:firstLine="480"/>
        <w:rPr>
          <w:rFonts w:hint="eastAsia"/>
          <w:sz w:val="24"/>
        </w:rPr>
      </w:pPr>
      <w:r w:rsidRPr="007E1C6E">
        <w:rPr>
          <w:rFonts w:hint="eastAsia"/>
          <w:sz w:val="24"/>
        </w:rPr>
        <w:lastRenderedPageBreak/>
        <w:t>例</w:t>
      </w:r>
      <w:r w:rsidR="00875114">
        <w:rPr>
          <w:rFonts w:hint="eastAsia"/>
          <w:sz w:val="24"/>
        </w:rPr>
        <w:t>2</w:t>
      </w:r>
      <w:r w:rsidR="009848E6">
        <w:rPr>
          <w:rFonts w:hint="eastAsia"/>
          <w:sz w:val="24"/>
        </w:rPr>
        <w:t>．上海</w:t>
      </w:r>
      <w:r w:rsidR="00F03CD2">
        <w:rPr>
          <w:rFonts w:hint="eastAsia"/>
          <w:sz w:val="24"/>
        </w:rPr>
        <w:t>可的</w:t>
      </w:r>
      <w:r w:rsidRPr="007E1C6E">
        <w:rPr>
          <w:rFonts w:hint="eastAsia"/>
          <w:sz w:val="24"/>
        </w:rPr>
        <w:t>商业</w:t>
      </w:r>
      <w:r w:rsidR="00997E81">
        <w:rPr>
          <w:rFonts w:hint="eastAsia"/>
          <w:sz w:val="24"/>
        </w:rPr>
        <w:t>连锁</w:t>
      </w:r>
      <w:r w:rsidRPr="007E1C6E">
        <w:rPr>
          <w:rFonts w:hint="eastAsia"/>
          <w:sz w:val="24"/>
        </w:rPr>
        <w:t>集团</w:t>
      </w:r>
      <w:r w:rsidR="00997E81">
        <w:rPr>
          <w:rFonts w:hint="eastAsia"/>
          <w:sz w:val="24"/>
        </w:rPr>
        <w:t>需要建立信息系统</w:t>
      </w:r>
      <w:r w:rsidR="001F7135">
        <w:rPr>
          <w:rFonts w:hint="eastAsia"/>
          <w:sz w:val="24"/>
        </w:rPr>
        <w:t>。</w:t>
      </w:r>
      <w:r w:rsidR="00997E81">
        <w:rPr>
          <w:rFonts w:hint="eastAsia"/>
          <w:sz w:val="24"/>
        </w:rPr>
        <w:t>该系统中存在</w:t>
      </w:r>
      <w:r w:rsidRPr="007E1C6E">
        <w:rPr>
          <w:rFonts w:hint="eastAsia"/>
          <w:sz w:val="24"/>
        </w:rPr>
        <w:t>3</w:t>
      </w:r>
      <w:r w:rsidRPr="007E1C6E">
        <w:rPr>
          <w:rFonts w:hint="eastAsia"/>
          <w:sz w:val="24"/>
        </w:rPr>
        <w:t>个实体集，一是“商店”实体集，属性有商店编号、商店名、地址等；二是“商品”实体集，属性有商品号、商品名、规格、单价等；三是“职工”实体集，属性有职工编号、姓名、性别、业绩等。</w:t>
      </w:r>
    </w:p>
    <w:p w:rsidR="00FD193F" w:rsidRPr="007E1C6E" w:rsidRDefault="002D3DD5" w:rsidP="00F85747">
      <w:pPr>
        <w:spacing w:line="360" w:lineRule="auto"/>
        <w:ind w:firstLineChars="200" w:firstLine="480"/>
        <w:rPr>
          <w:rFonts w:hint="eastAsia"/>
          <w:sz w:val="24"/>
        </w:rPr>
      </w:pPr>
      <w:r w:rsidRPr="007E1C6E">
        <w:rPr>
          <w:rFonts w:hint="eastAsia"/>
          <w:sz w:val="24"/>
        </w:rPr>
        <w:t>商店与商品间存在“销售”联系，每个商店可销售多种商品，每种商品也可以放在多个商店销售，每个商店销售的一种商品有月销售量；商店与职工之间存在“聘用”联系，每个商店有许多职工，每个职工只能在一个商店工作，商店聘用职工有聘期和工资。</w:t>
      </w:r>
    </w:p>
    <w:p w:rsidR="00803166" w:rsidRPr="007E1C6E" w:rsidRDefault="00355E6B" w:rsidP="00F85747">
      <w:pPr>
        <w:spacing w:line="360" w:lineRule="auto"/>
        <w:rPr>
          <w:rFonts w:hint="eastAsia"/>
          <w:sz w:val="24"/>
        </w:rPr>
      </w:pPr>
      <w:r w:rsidRPr="007E1C6E">
        <w:rPr>
          <w:rFonts w:hint="eastAsia"/>
          <w:sz w:val="24"/>
        </w:rPr>
        <w:t xml:space="preserve">    (1).</w:t>
      </w:r>
      <w:r w:rsidRPr="007E1C6E">
        <w:rPr>
          <w:rFonts w:hint="eastAsia"/>
          <w:sz w:val="24"/>
        </w:rPr>
        <w:t>试画出</w:t>
      </w:r>
      <w:r w:rsidRPr="007E1C6E">
        <w:rPr>
          <w:rFonts w:hint="eastAsia"/>
          <w:sz w:val="24"/>
        </w:rPr>
        <w:t>E-R</w:t>
      </w:r>
      <w:r w:rsidRPr="007E1C6E">
        <w:rPr>
          <w:rFonts w:hint="eastAsia"/>
          <w:sz w:val="24"/>
        </w:rPr>
        <w:t>图。</w:t>
      </w:r>
    </w:p>
    <w:p w:rsidR="001A53AB" w:rsidRPr="007E1C6E" w:rsidRDefault="00355E6B" w:rsidP="00F85747">
      <w:pPr>
        <w:spacing w:line="360" w:lineRule="auto"/>
        <w:ind w:firstLineChars="200" w:firstLine="480"/>
        <w:rPr>
          <w:rFonts w:hint="eastAsia"/>
          <w:sz w:val="24"/>
        </w:rPr>
      </w:pPr>
      <w:r w:rsidRPr="007E1C6E">
        <w:rPr>
          <w:rFonts w:hint="eastAsia"/>
          <w:sz w:val="24"/>
        </w:rPr>
        <w:t>(2).</w:t>
      </w:r>
      <w:r w:rsidRPr="007E1C6E">
        <w:rPr>
          <w:rFonts w:hint="eastAsia"/>
          <w:sz w:val="24"/>
        </w:rPr>
        <w:t>将该</w:t>
      </w:r>
      <w:r w:rsidRPr="007E1C6E">
        <w:rPr>
          <w:rFonts w:hint="eastAsia"/>
          <w:sz w:val="24"/>
        </w:rPr>
        <w:t>E-R</w:t>
      </w:r>
      <w:r w:rsidRPr="007E1C6E">
        <w:rPr>
          <w:rFonts w:hint="eastAsia"/>
          <w:sz w:val="24"/>
        </w:rPr>
        <w:t>图转换</w:t>
      </w:r>
      <w:proofErr w:type="gramStart"/>
      <w:r w:rsidRPr="007E1C6E">
        <w:rPr>
          <w:rFonts w:hint="eastAsia"/>
          <w:sz w:val="24"/>
        </w:rPr>
        <w:t>成关系</w:t>
      </w:r>
      <w:proofErr w:type="gramEnd"/>
      <w:r w:rsidRPr="007E1C6E">
        <w:rPr>
          <w:rFonts w:hint="eastAsia"/>
          <w:sz w:val="24"/>
        </w:rPr>
        <w:t>模式，并指</w:t>
      </w:r>
      <w:proofErr w:type="gramStart"/>
      <w:r w:rsidRPr="007E1C6E">
        <w:rPr>
          <w:rFonts w:hint="eastAsia"/>
          <w:sz w:val="24"/>
        </w:rPr>
        <w:t>出主码</w:t>
      </w:r>
      <w:proofErr w:type="gramEnd"/>
      <w:r w:rsidRPr="007E1C6E">
        <w:rPr>
          <w:rFonts w:hint="eastAsia"/>
          <w:sz w:val="24"/>
        </w:rPr>
        <w:t>和外码。</w:t>
      </w:r>
    </w:p>
    <w:p w:rsidR="00946619" w:rsidRDefault="00946619">
      <w:pPr>
        <w:rPr>
          <w:rFonts w:hint="eastAsia"/>
        </w:rPr>
      </w:pPr>
    </w:p>
    <w:p w:rsidR="00946619" w:rsidRPr="007E1C6E" w:rsidRDefault="00A8207B" w:rsidP="007E1C6E">
      <w:pPr>
        <w:spacing w:beforeLines="50" w:before="156" w:afterLines="50" w:after="156" w:line="360" w:lineRule="auto"/>
        <w:ind w:firstLineChars="200" w:firstLine="480"/>
        <w:rPr>
          <w:rFonts w:hint="eastAsia"/>
          <w:sz w:val="24"/>
        </w:rPr>
      </w:pPr>
      <w:r w:rsidRPr="007E1C6E">
        <w:rPr>
          <w:rFonts w:hint="eastAsia"/>
          <w:sz w:val="24"/>
        </w:rPr>
        <w:t>ER</w:t>
      </w:r>
      <w:r w:rsidRPr="007E1C6E">
        <w:rPr>
          <w:rFonts w:hint="eastAsia"/>
          <w:sz w:val="24"/>
        </w:rPr>
        <w:t>图</w:t>
      </w:r>
      <w:r w:rsidR="007E1C6E" w:rsidRPr="007E1C6E">
        <w:rPr>
          <w:rFonts w:hint="eastAsia"/>
          <w:sz w:val="24"/>
        </w:rPr>
        <w:t>：</w:t>
      </w:r>
    </w:p>
    <w:p w:rsidR="00355E6B" w:rsidRDefault="00391745" w:rsidP="00784021">
      <w:pPr>
        <w:jc w:val="center"/>
        <w:rPr>
          <w:rFonts w:hint="eastAsia"/>
        </w:rPr>
      </w:pPr>
      <w:r>
        <w:object w:dxaOrig="7321" w:dyaOrig="5111">
          <v:shape id="_x0000_i1028" type="#_x0000_t75" style="width:5in;height:252pt" o:ole="">
            <v:imagedata r:id="rId10" o:title=""/>
          </v:shape>
          <o:OLEObject Type="Embed" ProgID="Visio.Drawing.11" ShapeID="_x0000_i1028" DrawAspect="Content" ObjectID="_1637480791" r:id="rId11"/>
        </w:object>
      </w:r>
    </w:p>
    <w:p w:rsidR="007E1C6E" w:rsidRPr="007E1C6E" w:rsidRDefault="007E1C6E" w:rsidP="00381C8B">
      <w:pPr>
        <w:spacing w:line="360" w:lineRule="auto"/>
        <w:rPr>
          <w:rFonts w:hint="eastAsia"/>
          <w:sz w:val="24"/>
        </w:rPr>
      </w:pPr>
      <w:r>
        <w:rPr>
          <w:rFonts w:hint="eastAsia"/>
        </w:rPr>
        <w:t xml:space="preserve">  </w:t>
      </w:r>
      <w:r w:rsidRPr="007E1C6E">
        <w:rPr>
          <w:rFonts w:hint="eastAsia"/>
          <w:sz w:val="24"/>
        </w:rPr>
        <w:t xml:space="preserve">  </w:t>
      </w:r>
      <w:r w:rsidRPr="007E1C6E">
        <w:rPr>
          <w:rFonts w:hint="eastAsia"/>
          <w:sz w:val="24"/>
        </w:rPr>
        <w:t>关系模式：</w:t>
      </w:r>
    </w:p>
    <w:p w:rsidR="00355E6B" w:rsidRPr="007E1C6E" w:rsidRDefault="00A8207B" w:rsidP="00381C8B">
      <w:pPr>
        <w:spacing w:line="360" w:lineRule="auto"/>
        <w:rPr>
          <w:rFonts w:hint="eastAsia"/>
          <w:sz w:val="24"/>
        </w:rPr>
      </w:pPr>
      <w:r w:rsidRPr="007E1C6E">
        <w:rPr>
          <w:rFonts w:hint="eastAsia"/>
          <w:sz w:val="24"/>
        </w:rPr>
        <w:t xml:space="preserve">    </w:t>
      </w:r>
      <w:r w:rsidRPr="007E1C6E">
        <w:rPr>
          <w:rFonts w:hint="eastAsia"/>
          <w:sz w:val="24"/>
        </w:rPr>
        <w:t>商店（</w:t>
      </w:r>
      <w:r w:rsidRPr="007E1C6E">
        <w:rPr>
          <w:rFonts w:hint="eastAsia"/>
          <w:sz w:val="24"/>
          <w:u w:val="single"/>
        </w:rPr>
        <w:t>商店编号</w:t>
      </w:r>
      <w:r w:rsidRPr="007E1C6E">
        <w:rPr>
          <w:rFonts w:hint="eastAsia"/>
          <w:sz w:val="24"/>
        </w:rPr>
        <w:t>，商店名，地址）</w:t>
      </w:r>
    </w:p>
    <w:p w:rsidR="00A8207B" w:rsidRPr="007E1C6E" w:rsidRDefault="00A8207B" w:rsidP="00381C8B">
      <w:pPr>
        <w:spacing w:line="360" w:lineRule="auto"/>
        <w:rPr>
          <w:rFonts w:hint="eastAsia"/>
          <w:sz w:val="24"/>
        </w:rPr>
      </w:pPr>
      <w:r w:rsidRPr="007E1C6E">
        <w:rPr>
          <w:rFonts w:hint="eastAsia"/>
          <w:sz w:val="24"/>
        </w:rPr>
        <w:t xml:space="preserve">    </w:t>
      </w:r>
      <w:r w:rsidRPr="007E1C6E">
        <w:rPr>
          <w:rFonts w:hint="eastAsia"/>
          <w:sz w:val="24"/>
        </w:rPr>
        <w:t>职工（</w:t>
      </w:r>
      <w:r w:rsidRPr="007E1C6E">
        <w:rPr>
          <w:rFonts w:hint="eastAsia"/>
          <w:sz w:val="24"/>
          <w:u w:val="single"/>
        </w:rPr>
        <w:t>职工编号</w:t>
      </w:r>
      <w:r w:rsidRPr="007E1C6E">
        <w:rPr>
          <w:rFonts w:hint="eastAsia"/>
          <w:sz w:val="24"/>
        </w:rPr>
        <w:t>，姓名，性别，业绩，</w:t>
      </w:r>
      <w:r w:rsidRPr="007E1C6E">
        <w:rPr>
          <w:rFonts w:hint="eastAsia"/>
          <w:sz w:val="24"/>
          <w:shd w:val="pct15" w:color="auto" w:fill="FFFFFF"/>
        </w:rPr>
        <w:t>商店编号</w:t>
      </w:r>
      <w:r w:rsidRPr="007E1C6E">
        <w:rPr>
          <w:rFonts w:hint="eastAsia"/>
          <w:sz w:val="24"/>
        </w:rPr>
        <w:t>，聘期，工资）</w:t>
      </w:r>
    </w:p>
    <w:p w:rsidR="00A8207B" w:rsidRPr="007E1C6E" w:rsidRDefault="00A8207B" w:rsidP="00381C8B">
      <w:pPr>
        <w:spacing w:line="360" w:lineRule="auto"/>
        <w:ind w:firstLine="435"/>
        <w:rPr>
          <w:rFonts w:hint="eastAsia"/>
          <w:sz w:val="24"/>
        </w:rPr>
      </w:pPr>
      <w:r w:rsidRPr="007E1C6E">
        <w:rPr>
          <w:rFonts w:hint="eastAsia"/>
          <w:sz w:val="24"/>
        </w:rPr>
        <w:t>商品（</w:t>
      </w:r>
      <w:r w:rsidRPr="007E1C6E">
        <w:rPr>
          <w:rFonts w:hint="eastAsia"/>
          <w:sz w:val="24"/>
          <w:u w:val="single"/>
        </w:rPr>
        <w:t>商品号</w:t>
      </w:r>
      <w:r w:rsidRPr="007E1C6E">
        <w:rPr>
          <w:rFonts w:hint="eastAsia"/>
          <w:sz w:val="24"/>
        </w:rPr>
        <w:t>，商品名，规格，单价）</w:t>
      </w:r>
    </w:p>
    <w:p w:rsidR="00A8207B" w:rsidRPr="00A8207B" w:rsidRDefault="00A8207B" w:rsidP="00381C8B">
      <w:pPr>
        <w:spacing w:line="360" w:lineRule="auto"/>
        <w:ind w:firstLine="435"/>
        <w:rPr>
          <w:rFonts w:hint="eastAsia"/>
        </w:rPr>
      </w:pPr>
      <w:r w:rsidRPr="007E1C6E">
        <w:rPr>
          <w:rFonts w:hint="eastAsia"/>
          <w:sz w:val="24"/>
        </w:rPr>
        <w:t>销售（</w:t>
      </w:r>
      <w:r w:rsidRPr="007E1C6E">
        <w:rPr>
          <w:rFonts w:hint="eastAsia"/>
          <w:sz w:val="24"/>
          <w:u w:val="single"/>
          <w:shd w:val="pct15" w:color="auto" w:fill="FFFFFF"/>
        </w:rPr>
        <w:t>商店编号</w:t>
      </w:r>
      <w:r w:rsidRPr="007E1C6E">
        <w:rPr>
          <w:rFonts w:hint="eastAsia"/>
          <w:sz w:val="24"/>
        </w:rPr>
        <w:t>，</w:t>
      </w:r>
      <w:r w:rsidRPr="007E1C6E">
        <w:rPr>
          <w:rFonts w:hint="eastAsia"/>
          <w:sz w:val="24"/>
          <w:u w:val="single"/>
          <w:shd w:val="pct15" w:color="auto" w:fill="FFFFFF"/>
        </w:rPr>
        <w:t>商品号</w:t>
      </w:r>
      <w:r w:rsidRPr="007E1C6E">
        <w:rPr>
          <w:rFonts w:hint="eastAsia"/>
          <w:sz w:val="24"/>
        </w:rPr>
        <w:t>，月销售量）</w:t>
      </w:r>
    </w:p>
    <w:p w:rsidR="00F31EB7" w:rsidRDefault="00F31EB7" w:rsidP="00F31EB7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</w:p>
    <w:p w:rsidR="00A15510" w:rsidRPr="00533BDB" w:rsidRDefault="00650A01" w:rsidP="00F31EB7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lastRenderedPageBreak/>
        <w:t>例3．海军某</w:t>
      </w:r>
      <w:r w:rsidR="00942526">
        <w:rPr>
          <w:rFonts w:ascii="宋体" w:hAnsi="宋体" w:hint="eastAsia"/>
          <w:sz w:val="24"/>
        </w:rPr>
        <w:t>部</w:t>
      </w:r>
      <w:r w:rsidRPr="00533BDB">
        <w:rPr>
          <w:rFonts w:ascii="宋体" w:hAnsi="宋体" w:hint="eastAsia"/>
          <w:sz w:val="24"/>
        </w:rPr>
        <w:t>要建立一个舰队信息系统，它包括如下两方面的信息：</w:t>
      </w:r>
    </w:p>
    <w:p w:rsidR="00650A01" w:rsidRPr="00533BDB" w:rsidRDefault="00650A01" w:rsidP="00F31EB7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1.舰队方面</w:t>
      </w:r>
    </w:p>
    <w:p w:rsidR="00650A01" w:rsidRPr="00533BDB" w:rsidRDefault="00650A01" w:rsidP="00F31EB7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舰队：舰队名称、基地地点</w:t>
      </w:r>
    </w:p>
    <w:p w:rsidR="00650A01" w:rsidRPr="00533BDB" w:rsidRDefault="00650A01" w:rsidP="00F31EB7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舰艇：编号、舰艇名称、</w:t>
      </w:r>
      <w:r w:rsidR="00B247FA" w:rsidRPr="00533BDB">
        <w:rPr>
          <w:rFonts w:ascii="宋体" w:hAnsi="宋体" w:hint="eastAsia"/>
          <w:sz w:val="24"/>
        </w:rPr>
        <w:t>所属舰队</w:t>
      </w:r>
    </w:p>
    <w:p w:rsidR="00A15510" w:rsidRPr="00533BDB" w:rsidRDefault="00B247FA" w:rsidP="00F31EB7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2.舰艇方面</w:t>
      </w:r>
    </w:p>
    <w:p w:rsidR="00B247FA" w:rsidRPr="00533BDB" w:rsidRDefault="00B247FA" w:rsidP="00F31EB7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舰艇：舰艇编号、舰艇名、武器名称</w:t>
      </w:r>
    </w:p>
    <w:p w:rsidR="00B247FA" w:rsidRPr="00533BDB" w:rsidRDefault="00B247FA" w:rsidP="00F31EB7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武器：</w:t>
      </w:r>
      <w:r w:rsidR="00DE3E41">
        <w:rPr>
          <w:rFonts w:ascii="宋体" w:hAnsi="宋体" w:hint="eastAsia"/>
          <w:sz w:val="24"/>
        </w:rPr>
        <w:t>武器编号、</w:t>
      </w:r>
      <w:r w:rsidRPr="00533BDB">
        <w:rPr>
          <w:rFonts w:ascii="宋体" w:hAnsi="宋体" w:hint="eastAsia"/>
          <w:sz w:val="24"/>
        </w:rPr>
        <w:t>武器名称、武器生产时间</w:t>
      </w:r>
      <w:r w:rsidR="00DA7B1B" w:rsidRPr="00533BDB">
        <w:rPr>
          <w:rFonts w:ascii="宋体" w:hAnsi="宋体" w:hint="eastAsia"/>
          <w:sz w:val="24"/>
        </w:rPr>
        <w:t>、舰艇编号</w:t>
      </w:r>
    </w:p>
    <w:p w:rsidR="00B247FA" w:rsidRPr="00533BDB" w:rsidRDefault="00B247FA" w:rsidP="00F31EB7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官兵：官兵证号、姓名、舰艇编号</w:t>
      </w:r>
    </w:p>
    <w:p w:rsidR="00B247FA" w:rsidRPr="00533BDB" w:rsidRDefault="00B247FA" w:rsidP="00F31EB7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其中，一个舰队拥有多艘舰艇，一艘舰艇属于一个舰队；一艘舰艇安装多种武器，一种武器可安装于多艘舰艇之上；一艘舰艇有多名官兵，一名官兵只属于一艘舰艇。要求完成如下设计：</w:t>
      </w:r>
    </w:p>
    <w:p w:rsidR="00B247FA" w:rsidRPr="00533BDB" w:rsidRDefault="00B247FA" w:rsidP="00F31EB7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(1).</w:t>
      </w:r>
      <w:r w:rsidR="00B018EE" w:rsidRPr="00533BDB">
        <w:rPr>
          <w:rFonts w:ascii="宋体" w:hAnsi="宋体" w:hint="eastAsia"/>
          <w:sz w:val="24"/>
        </w:rPr>
        <w:t>分别设计舰队和舰艇两个局部ER图；</w:t>
      </w:r>
    </w:p>
    <w:p w:rsidR="00B018EE" w:rsidRPr="00533BDB" w:rsidRDefault="00B018EE" w:rsidP="00F31EB7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(2).将上述两个局部ER图合并成一个全局ER图；</w:t>
      </w:r>
    </w:p>
    <w:p w:rsidR="00B018EE" w:rsidRPr="00533BDB" w:rsidRDefault="00B018EE" w:rsidP="00F31EB7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(3).将该全局ER图转换为关系模式；</w:t>
      </w:r>
    </w:p>
    <w:p w:rsidR="00B018EE" w:rsidRPr="00533BDB" w:rsidRDefault="00B018EE" w:rsidP="00F31EB7">
      <w:pPr>
        <w:spacing w:line="360" w:lineRule="auto"/>
        <w:ind w:firstLine="435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t>(4).合并时是否存在冲</w:t>
      </w:r>
      <w:r w:rsidR="00F238C9" w:rsidRPr="00533BDB">
        <w:rPr>
          <w:rFonts w:ascii="宋体" w:hAnsi="宋体" w:hint="eastAsia"/>
          <w:sz w:val="24"/>
        </w:rPr>
        <w:t>突，如何处理？</w:t>
      </w:r>
    </w:p>
    <w:p w:rsidR="00386939" w:rsidRDefault="00386939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F31EB7" w:rsidRDefault="00F31EB7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F31EB7" w:rsidRDefault="00F31EB7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F31EB7" w:rsidRDefault="00F31EB7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F31EB7" w:rsidRDefault="00F31EB7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F31EB7" w:rsidRDefault="00F31EB7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F31EB7" w:rsidRDefault="00F31EB7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F31EB7" w:rsidRDefault="00F31EB7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F31EB7" w:rsidRDefault="00F31EB7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F31EB7" w:rsidRDefault="00F31EB7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F31EB7" w:rsidRPr="00533BDB" w:rsidRDefault="00F31EB7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386939" w:rsidRPr="00533BDB" w:rsidRDefault="00707454" w:rsidP="00533BDB">
      <w:pPr>
        <w:spacing w:beforeLines="50" w:before="156" w:afterLines="50" w:after="156" w:line="360" w:lineRule="auto"/>
        <w:rPr>
          <w:rFonts w:hint="eastAsia"/>
          <w:sz w:val="24"/>
        </w:rPr>
      </w:pPr>
      <w:r w:rsidRPr="00533BDB">
        <w:rPr>
          <w:rFonts w:hint="eastAsia"/>
          <w:sz w:val="24"/>
        </w:rPr>
        <w:lastRenderedPageBreak/>
        <w:t>舰队局部</w:t>
      </w:r>
      <w:r w:rsidRPr="00533BDB">
        <w:rPr>
          <w:rFonts w:hint="eastAsia"/>
          <w:sz w:val="24"/>
        </w:rPr>
        <w:t>ER</w:t>
      </w:r>
      <w:r w:rsidRPr="00533BDB">
        <w:rPr>
          <w:rFonts w:hint="eastAsia"/>
          <w:sz w:val="24"/>
        </w:rPr>
        <w:t>图：</w:t>
      </w:r>
    </w:p>
    <w:p w:rsidR="00A15510" w:rsidRDefault="00E4684F">
      <w:pPr>
        <w:rPr>
          <w:rFonts w:hint="eastAsia"/>
        </w:rPr>
      </w:pPr>
      <w:r>
        <w:object w:dxaOrig="7973" w:dyaOrig="1737">
          <v:shape id="_x0000_i1029" type="#_x0000_t75" style="width:396pt;height:86.4pt" o:ole="">
            <v:imagedata r:id="rId12" o:title=""/>
          </v:shape>
          <o:OLEObject Type="Embed" ProgID="Visio.Drawing.11" ShapeID="_x0000_i1029" DrawAspect="Content" ObjectID="_1637480792" r:id="rId13"/>
        </w:object>
      </w:r>
    </w:p>
    <w:p w:rsidR="00707454" w:rsidRPr="00533BDB" w:rsidRDefault="00707454" w:rsidP="00533BDB">
      <w:pPr>
        <w:spacing w:beforeLines="50" w:before="156" w:afterLines="50" w:after="156" w:line="360" w:lineRule="auto"/>
        <w:rPr>
          <w:rFonts w:hint="eastAsia"/>
          <w:sz w:val="24"/>
        </w:rPr>
      </w:pPr>
      <w:r w:rsidRPr="00533BDB">
        <w:rPr>
          <w:rFonts w:hint="eastAsia"/>
          <w:sz w:val="24"/>
        </w:rPr>
        <w:t>舰艇局部</w:t>
      </w:r>
      <w:r w:rsidRPr="00533BDB">
        <w:rPr>
          <w:rFonts w:hint="eastAsia"/>
          <w:sz w:val="24"/>
        </w:rPr>
        <w:t>ER</w:t>
      </w:r>
      <w:r w:rsidRPr="00533BDB">
        <w:rPr>
          <w:rFonts w:hint="eastAsia"/>
          <w:sz w:val="24"/>
        </w:rPr>
        <w:t>图：</w:t>
      </w:r>
    </w:p>
    <w:p w:rsidR="00A15510" w:rsidRDefault="004650B7">
      <w:pPr>
        <w:rPr>
          <w:rFonts w:hint="eastAsia"/>
        </w:rPr>
      </w:pPr>
      <w:r>
        <w:object w:dxaOrig="9091" w:dyaOrig="4071">
          <v:shape id="_x0000_i1030" type="#_x0000_t75" style="width:453.6pt;height:201.6pt" o:ole="">
            <v:imagedata r:id="rId14" o:title=""/>
          </v:shape>
          <o:OLEObject Type="Embed" ProgID="Visio.Drawing.11" ShapeID="_x0000_i1030" DrawAspect="Content" ObjectID="_1637480793" r:id="rId15"/>
        </w:object>
      </w:r>
    </w:p>
    <w:p w:rsidR="00386939" w:rsidRPr="00533BDB" w:rsidRDefault="00707454" w:rsidP="00533BDB">
      <w:pPr>
        <w:spacing w:beforeLines="50" w:before="156" w:afterLines="50" w:after="156" w:line="360" w:lineRule="auto"/>
        <w:rPr>
          <w:rFonts w:hint="eastAsia"/>
          <w:sz w:val="24"/>
        </w:rPr>
      </w:pPr>
      <w:r w:rsidRPr="00533BDB">
        <w:rPr>
          <w:rFonts w:hint="eastAsia"/>
          <w:sz w:val="24"/>
        </w:rPr>
        <w:t>全局</w:t>
      </w:r>
      <w:r w:rsidRPr="00533BDB">
        <w:rPr>
          <w:rFonts w:hint="eastAsia"/>
          <w:sz w:val="24"/>
        </w:rPr>
        <w:t>ER</w:t>
      </w:r>
      <w:r w:rsidRPr="00533BDB">
        <w:rPr>
          <w:rFonts w:hint="eastAsia"/>
          <w:sz w:val="24"/>
        </w:rPr>
        <w:t>图：</w:t>
      </w:r>
    </w:p>
    <w:p w:rsidR="00386939" w:rsidRDefault="00386939">
      <w:pPr>
        <w:rPr>
          <w:rFonts w:hint="eastAsia"/>
        </w:rPr>
      </w:pPr>
    </w:p>
    <w:p w:rsidR="00386939" w:rsidRDefault="004650B7">
      <w:pPr>
        <w:rPr>
          <w:rFonts w:hint="eastAsia"/>
        </w:rPr>
      </w:pPr>
      <w:r>
        <w:object w:dxaOrig="10184" w:dyaOrig="4611">
          <v:shape id="_x0000_i1031" type="#_x0000_t75" style="width:475.2pt;height:3in" o:ole="">
            <v:imagedata r:id="rId16" o:title=""/>
          </v:shape>
          <o:OLEObject Type="Embed" ProgID="Visio.Drawing.11" ShapeID="_x0000_i1031" DrawAspect="Content" ObjectID="_1637480794" r:id="rId17"/>
        </w:object>
      </w:r>
    </w:p>
    <w:p w:rsidR="000A3B1B" w:rsidRDefault="000A3B1B">
      <w:pPr>
        <w:rPr>
          <w:rFonts w:hint="eastAsia"/>
        </w:rPr>
      </w:pPr>
    </w:p>
    <w:p w:rsidR="00F31EB7" w:rsidRDefault="00F31EB7">
      <w:pPr>
        <w:rPr>
          <w:rFonts w:hint="eastAsia"/>
        </w:rPr>
      </w:pPr>
    </w:p>
    <w:p w:rsidR="0077739E" w:rsidRPr="00533BDB" w:rsidRDefault="0077739E" w:rsidP="00533BDB">
      <w:pPr>
        <w:spacing w:beforeLines="50" w:before="156" w:afterLines="50" w:after="156" w:line="360" w:lineRule="auto"/>
        <w:rPr>
          <w:rFonts w:hint="eastAsia"/>
          <w:sz w:val="24"/>
        </w:rPr>
      </w:pPr>
      <w:r w:rsidRPr="00533BDB">
        <w:rPr>
          <w:rFonts w:hint="eastAsia"/>
          <w:sz w:val="24"/>
        </w:rPr>
        <w:lastRenderedPageBreak/>
        <w:t>关系模式：</w:t>
      </w:r>
    </w:p>
    <w:p w:rsidR="0077739E" w:rsidRPr="00533BDB" w:rsidRDefault="0077739E" w:rsidP="00533BDB">
      <w:pPr>
        <w:spacing w:beforeLines="50" w:before="156" w:afterLines="50" w:after="156" w:line="360" w:lineRule="auto"/>
        <w:rPr>
          <w:rFonts w:hint="eastAsia"/>
          <w:sz w:val="24"/>
        </w:rPr>
      </w:pPr>
      <w:r w:rsidRPr="00533BDB">
        <w:rPr>
          <w:rFonts w:hint="eastAsia"/>
          <w:sz w:val="24"/>
        </w:rPr>
        <w:t>舰队（</w:t>
      </w:r>
      <w:r w:rsidRPr="00884127">
        <w:rPr>
          <w:rFonts w:hint="eastAsia"/>
          <w:sz w:val="24"/>
          <w:u w:val="single"/>
        </w:rPr>
        <w:t>舰队名称</w:t>
      </w:r>
      <w:r w:rsidRPr="00533BDB">
        <w:rPr>
          <w:rFonts w:hint="eastAsia"/>
          <w:sz w:val="24"/>
        </w:rPr>
        <w:t>，基地地点）</w:t>
      </w:r>
    </w:p>
    <w:p w:rsidR="0077739E" w:rsidRPr="00533BDB" w:rsidRDefault="0077739E" w:rsidP="00533BDB">
      <w:pPr>
        <w:spacing w:beforeLines="50" w:before="156" w:afterLines="50" w:after="156" w:line="360" w:lineRule="auto"/>
        <w:rPr>
          <w:rFonts w:hint="eastAsia"/>
          <w:sz w:val="24"/>
        </w:rPr>
      </w:pPr>
      <w:r w:rsidRPr="00533BDB">
        <w:rPr>
          <w:rFonts w:hint="eastAsia"/>
          <w:sz w:val="24"/>
        </w:rPr>
        <w:t>舰艇（</w:t>
      </w:r>
      <w:r w:rsidRPr="00884127">
        <w:rPr>
          <w:rFonts w:hint="eastAsia"/>
          <w:sz w:val="24"/>
          <w:u w:val="single"/>
        </w:rPr>
        <w:t>舰艇编号</w:t>
      </w:r>
      <w:r w:rsidRPr="00533BDB">
        <w:rPr>
          <w:rFonts w:hint="eastAsia"/>
          <w:sz w:val="24"/>
        </w:rPr>
        <w:t>，舰艇名称，</w:t>
      </w:r>
      <w:r w:rsidRPr="00884127">
        <w:rPr>
          <w:rFonts w:hint="eastAsia"/>
          <w:sz w:val="24"/>
          <w:shd w:val="pct15" w:color="auto" w:fill="FFFFFF"/>
        </w:rPr>
        <w:t>舰队名称</w:t>
      </w:r>
      <w:r w:rsidRPr="00533BDB">
        <w:rPr>
          <w:rFonts w:hint="eastAsia"/>
          <w:sz w:val="24"/>
        </w:rPr>
        <w:t>）</w:t>
      </w:r>
    </w:p>
    <w:p w:rsidR="0077739E" w:rsidRPr="00533BDB" w:rsidRDefault="0077739E" w:rsidP="00533BDB">
      <w:pPr>
        <w:spacing w:beforeLines="50" w:before="156" w:afterLines="50" w:after="156" w:line="360" w:lineRule="auto"/>
        <w:rPr>
          <w:rFonts w:hint="eastAsia"/>
          <w:sz w:val="24"/>
        </w:rPr>
      </w:pPr>
      <w:r w:rsidRPr="00533BDB">
        <w:rPr>
          <w:rFonts w:hint="eastAsia"/>
          <w:sz w:val="24"/>
        </w:rPr>
        <w:t>官兵（</w:t>
      </w:r>
      <w:r w:rsidRPr="00884127">
        <w:rPr>
          <w:rFonts w:hint="eastAsia"/>
          <w:sz w:val="24"/>
          <w:u w:val="single"/>
        </w:rPr>
        <w:t>官兵证号</w:t>
      </w:r>
      <w:r w:rsidRPr="00533BDB">
        <w:rPr>
          <w:rFonts w:hint="eastAsia"/>
          <w:sz w:val="24"/>
        </w:rPr>
        <w:t>，姓名，</w:t>
      </w:r>
      <w:r w:rsidRPr="00884127">
        <w:rPr>
          <w:rFonts w:hint="eastAsia"/>
          <w:sz w:val="24"/>
          <w:shd w:val="pct15" w:color="auto" w:fill="FFFFFF"/>
        </w:rPr>
        <w:t>舰艇编号</w:t>
      </w:r>
      <w:r w:rsidRPr="00533BDB">
        <w:rPr>
          <w:rFonts w:hint="eastAsia"/>
          <w:sz w:val="24"/>
        </w:rPr>
        <w:t>）</w:t>
      </w:r>
    </w:p>
    <w:p w:rsidR="0077739E" w:rsidRPr="00533BDB" w:rsidRDefault="0077739E" w:rsidP="00533BDB">
      <w:pPr>
        <w:spacing w:beforeLines="50" w:before="156" w:afterLines="50" w:after="156" w:line="360" w:lineRule="auto"/>
        <w:rPr>
          <w:rFonts w:hint="eastAsia"/>
          <w:sz w:val="24"/>
        </w:rPr>
      </w:pPr>
      <w:r w:rsidRPr="00533BDB">
        <w:rPr>
          <w:rFonts w:hint="eastAsia"/>
          <w:sz w:val="24"/>
        </w:rPr>
        <w:t>武器（</w:t>
      </w:r>
      <w:r w:rsidR="00445CEF" w:rsidRPr="00884127">
        <w:rPr>
          <w:rFonts w:hint="eastAsia"/>
          <w:sz w:val="24"/>
          <w:u w:val="single"/>
        </w:rPr>
        <w:t>武器</w:t>
      </w:r>
      <w:r w:rsidR="00445CEF">
        <w:rPr>
          <w:rFonts w:hint="eastAsia"/>
          <w:sz w:val="24"/>
          <w:u w:val="single"/>
        </w:rPr>
        <w:t>编号</w:t>
      </w:r>
      <w:r w:rsidRPr="00533BDB">
        <w:rPr>
          <w:rFonts w:hint="eastAsia"/>
          <w:sz w:val="24"/>
        </w:rPr>
        <w:t>，</w:t>
      </w:r>
      <w:r w:rsidR="00445CEF" w:rsidRPr="00445CEF">
        <w:rPr>
          <w:rFonts w:hint="eastAsia"/>
          <w:sz w:val="24"/>
        </w:rPr>
        <w:t>武器名称</w:t>
      </w:r>
      <w:r w:rsidR="00445CEF" w:rsidRPr="00445CEF">
        <w:rPr>
          <w:rFonts w:hint="eastAsia"/>
          <w:sz w:val="24"/>
        </w:rPr>
        <w:t>,</w:t>
      </w:r>
      <w:r w:rsidR="00445CEF">
        <w:rPr>
          <w:rFonts w:hint="eastAsia"/>
          <w:sz w:val="24"/>
        </w:rPr>
        <w:t xml:space="preserve"> </w:t>
      </w:r>
      <w:r w:rsidRPr="00533BDB">
        <w:rPr>
          <w:rFonts w:hint="eastAsia"/>
          <w:sz w:val="24"/>
        </w:rPr>
        <w:t>武器生产时间）</w:t>
      </w:r>
    </w:p>
    <w:p w:rsidR="0077739E" w:rsidRDefault="0077739E" w:rsidP="00533BDB">
      <w:pPr>
        <w:spacing w:beforeLines="50" w:before="156" w:afterLines="50" w:after="156" w:line="360" w:lineRule="auto"/>
        <w:rPr>
          <w:rFonts w:hint="eastAsia"/>
          <w:sz w:val="24"/>
        </w:rPr>
      </w:pPr>
      <w:r w:rsidRPr="00533BDB">
        <w:rPr>
          <w:rFonts w:hint="eastAsia"/>
          <w:sz w:val="24"/>
        </w:rPr>
        <w:t>安装（</w:t>
      </w:r>
      <w:r w:rsidRPr="00884127">
        <w:rPr>
          <w:rFonts w:hint="eastAsia"/>
          <w:sz w:val="24"/>
          <w:u w:val="single"/>
          <w:shd w:val="pct15" w:color="auto" w:fill="FFFFFF"/>
        </w:rPr>
        <w:t>舰艇编号</w:t>
      </w:r>
      <w:r w:rsidRPr="00533BDB">
        <w:rPr>
          <w:rFonts w:hint="eastAsia"/>
          <w:sz w:val="24"/>
        </w:rPr>
        <w:t>，</w:t>
      </w:r>
      <w:r w:rsidRPr="008E0774">
        <w:rPr>
          <w:rFonts w:hint="eastAsia"/>
          <w:sz w:val="24"/>
          <w:u w:val="single"/>
          <w:shd w:val="pct15" w:color="auto" w:fill="FFFFFF"/>
        </w:rPr>
        <w:t>武器</w:t>
      </w:r>
      <w:r w:rsidR="009E4BEE" w:rsidRPr="008E0774">
        <w:rPr>
          <w:rFonts w:hint="eastAsia"/>
          <w:sz w:val="24"/>
          <w:u w:val="single"/>
          <w:shd w:val="pct15" w:color="auto" w:fill="FFFFFF"/>
        </w:rPr>
        <w:t>编号</w:t>
      </w:r>
      <w:r w:rsidR="00447C3F" w:rsidRPr="00533BDB">
        <w:rPr>
          <w:rFonts w:hint="eastAsia"/>
          <w:sz w:val="24"/>
        </w:rPr>
        <w:t>）</w:t>
      </w: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533BDB">
      <w:pPr>
        <w:spacing w:beforeLines="50" w:before="156" w:afterLines="50" w:after="156" w:line="360" w:lineRule="auto"/>
        <w:rPr>
          <w:rFonts w:hint="eastAsia"/>
          <w:sz w:val="24"/>
        </w:rPr>
      </w:pPr>
    </w:p>
    <w:p w:rsidR="00C16FF2" w:rsidRDefault="00C16FF2" w:rsidP="00C16FF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 w:rsidRPr="00533BDB">
        <w:rPr>
          <w:rFonts w:ascii="宋体" w:hAnsi="宋体" w:hint="eastAsia"/>
          <w:sz w:val="24"/>
        </w:rPr>
        <w:lastRenderedPageBreak/>
        <w:t>例</w:t>
      </w:r>
      <w:r w:rsidR="000006AB">
        <w:rPr>
          <w:rFonts w:ascii="宋体" w:hAnsi="宋体" w:hint="eastAsia"/>
          <w:sz w:val="24"/>
        </w:rPr>
        <w:t>4</w:t>
      </w:r>
      <w:r w:rsidRPr="00533BDB">
        <w:rPr>
          <w:rFonts w:ascii="宋体" w:hAnsi="宋体" w:hint="eastAsia"/>
          <w:sz w:val="24"/>
        </w:rPr>
        <w:t>．</w:t>
      </w:r>
      <w:r>
        <w:rPr>
          <w:rFonts w:ascii="宋体" w:hAnsi="宋体" w:hint="eastAsia"/>
          <w:sz w:val="24"/>
        </w:rPr>
        <w:t>某集团公司需要建立一个数据库存储以下信息</w:t>
      </w:r>
      <w:r w:rsidR="0062321C">
        <w:rPr>
          <w:rFonts w:ascii="宋体" w:hAnsi="宋体" w:hint="eastAsia"/>
          <w:sz w:val="24"/>
        </w:rPr>
        <w:t>：</w:t>
      </w:r>
    </w:p>
    <w:p w:rsidR="00C16FF2" w:rsidRDefault="00C16FF2" w:rsidP="00C16FF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(1).该集团公司由多个工厂组成，每个工厂具有厂名和厂长名两个属性；一个厂内有多个车间，每个车间有车间号、车间主任姓名、地址和电话</w:t>
      </w:r>
      <w:r w:rsidR="00614570">
        <w:rPr>
          <w:rFonts w:ascii="宋体" w:hAnsi="宋体" w:hint="eastAsia"/>
          <w:sz w:val="24"/>
        </w:rPr>
        <w:t>。</w:t>
      </w:r>
    </w:p>
    <w:p w:rsidR="00C16FF2" w:rsidRDefault="00C16FF2" w:rsidP="00C16FF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(2).一个车间有多个工人，每个工人有职工号、姓名、年龄、性别和工种</w:t>
      </w:r>
      <w:r w:rsidR="00614570">
        <w:rPr>
          <w:rFonts w:ascii="宋体" w:hAnsi="宋体" w:hint="eastAsia"/>
          <w:sz w:val="24"/>
        </w:rPr>
        <w:t>。</w:t>
      </w:r>
    </w:p>
    <w:p w:rsidR="00C16FF2" w:rsidRDefault="00C16FF2" w:rsidP="00C16FF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(3).</w:t>
      </w:r>
      <w:r w:rsidR="00614570">
        <w:rPr>
          <w:rFonts w:ascii="宋体" w:hAnsi="宋体" w:hint="eastAsia"/>
          <w:sz w:val="24"/>
        </w:rPr>
        <w:t>一个车间生产多种产品，产品有产品号和价格。</w:t>
      </w:r>
    </w:p>
    <w:p w:rsidR="00614570" w:rsidRDefault="00614570" w:rsidP="00C16FF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(4).一个车间生产多种零件，一个零件也可能由多个车间制造。零件有零件号、重量和价格。</w:t>
      </w:r>
    </w:p>
    <w:p w:rsidR="00614570" w:rsidRDefault="00614570" w:rsidP="00C16FF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(5).一个产品由多种零件组成，一种零件也可装配出多种产品。</w:t>
      </w:r>
    </w:p>
    <w:p w:rsidR="00614570" w:rsidRDefault="00614570" w:rsidP="00C16FF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(6).产品与零件均</w:t>
      </w:r>
      <w:r w:rsidR="00CA41CC">
        <w:rPr>
          <w:rFonts w:ascii="宋体" w:hAnsi="宋体" w:hint="eastAsia"/>
          <w:sz w:val="24"/>
        </w:rPr>
        <w:t>分类存贮在</w:t>
      </w:r>
      <w:r w:rsidR="00A115AC">
        <w:rPr>
          <w:rFonts w:ascii="宋体" w:hAnsi="宋体" w:hint="eastAsia"/>
          <w:sz w:val="24"/>
        </w:rPr>
        <w:t>特定</w:t>
      </w:r>
      <w:r>
        <w:rPr>
          <w:rFonts w:ascii="宋体" w:hAnsi="宋体" w:hint="eastAsia"/>
          <w:sz w:val="24"/>
        </w:rPr>
        <w:t>仓库中。</w:t>
      </w:r>
    </w:p>
    <w:p w:rsidR="00614570" w:rsidRDefault="00614570" w:rsidP="00C16FF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(7).厂内有多个仓库，仓库有仓库号、仓库主任姓名和电话。</w:t>
      </w:r>
    </w:p>
    <w:p w:rsidR="00202CBD" w:rsidRDefault="00202CBD" w:rsidP="00C16FF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要求：</w:t>
      </w:r>
    </w:p>
    <w:p w:rsidR="00202CBD" w:rsidRDefault="00202CBD" w:rsidP="00C16FF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(1).画出该系统的E-R图。</w:t>
      </w:r>
    </w:p>
    <w:p w:rsidR="00202CBD" w:rsidRDefault="00202CBD" w:rsidP="00C16FF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(2).给出相应的关系模式</w:t>
      </w:r>
      <w:r w:rsidR="0081586E">
        <w:rPr>
          <w:rFonts w:ascii="宋体" w:hAnsi="宋体" w:hint="eastAsia"/>
          <w:sz w:val="24"/>
        </w:rPr>
        <w:t>，并标出关系的码</w:t>
      </w:r>
      <w:r>
        <w:rPr>
          <w:rFonts w:ascii="宋体" w:hAnsi="宋体" w:hint="eastAsia"/>
          <w:sz w:val="24"/>
        </w:rPr>
        <w:t>。</w:t>
      </w:r>
    </w:p>
    <w:p w:rsidR="00614570" w:rsidRDefault="00614570" w:rsidP="00C16FF2">
      <w:pPr>
        <w:spacing w:line="360" w:lineRule="auto"/>
        <w:ind w:firstLineChars="200" w:firstLine="480"/>
        <w:rPr>
          <w:rFonts w:hint="eastAsia"/>
          <w:sz w:val="24"/>
        </w:rPr>
      </w:pPr>
    </w:p>
    <w:p w:rsidR="00C16FF2" w:rsidRDefault="00C009FF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  <w:r>
        <w:rPr>
          <w:rFonts w:hint="eastAsia"/>
          <w:sz w:val="24"/>
        </w:rPr>
        <w:t>解：</w:t>
      </w:r>
    </w:p>
    <w:p w:rsidR="006C3A0C" w:rsidRDefault="006C3A0C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</w:p>
    <w:p w:rsidR="006C3A0C" w:rsidRDefault="006C3A0C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</w:p>
    <w:p w:rsidR="006C3A0C" w:rsidRDefault="006C3A0C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</w:p>
    <w:p w:rsidR="006C3A0C" w:rsidRDefault="006C3A0C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</w:p>
    <w:p w:rsidR="006C3A0C" w:rsidRDefault="006C3A0C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</w:p>
    <w:p w:rsidR="006C3A0C" w:rsidRDefault="006C3A0C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</w:p>
    <w:p w:rsidR="006C3A0C" w:rsidRDefault="006C3A0C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</w:p>
    <w:p w:rsidR="006C3A0C" w:rsidRDefault="006C3A0C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</w:p>
    <w:p w:rsidR="006C3A0C" w:rsidRDefault="006C3A0C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</w:p>
    <w:p w:rsidR="006C3A0C" w:rsidRDefault="006C3A0C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</w:p>
    <w:p w:rsidR="006C3A0C" w:rsidRDefault="006C3A0C" w:rsidP="00C009FF">
      <w:pPr>
        <w:spacing w:beforeLines="50" w:before="156" w:afterLines="50" w:after="156" w:line="360" w:lineRule="auto"/>
        <w:ind w:firstLine="480"/>
        <w:rPr>
          <w:rFonts w:hint="eastAsia"/>
          <w:sz w:val="24"/>
        </w:rPr>
      </w:pPr>
    </w:p>
    <w:p w:rsidR="006C3A0C" w:rsidRDefault="006C3A0C" w:rsidP="006C3A0C">
      <w:pPr>
        <w:spacing w:line="360" w:lineRule="auto"/>
        <w:ind w:firstLine="482"/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>(1).</w:t>
      </w:r>
      <w:r>
        <w:rPr>
          <w:rFonts w:hint="eastAsia"/>
          <w:sz w:val="24"/>
        </w:rPr>
        <w:t>该系统的</w:t>
      </w:r>
      <w:r>
        <w:rPr>
          <w:rFonts w:hint="eastAsia"/>
          <w:sz w:val="24"/>
        </w:rPr>
        <w:t>E-R</w:t>
      </w:r>
      <w:r>
        <w:rPr>
          <w:rFonts w:hint="eastAsia"/>
          <w:sz w:val="24"/>
        </w:rPr>
        <w:t>图为：</w:t>
      </w:r>
    </w:p>
    <w:p w:rsidR="00C16FF2" w:rsidRPr="00C009FF" w:rsidRDefault="00534348" w:rsidP="00533BDB">
      <w:pPr>
        <w:spacing w:beforeLines="50" w:before="156" w:afterLines="50" w:after="156" w:line="360" w:lineRule="auto"/>
        <w:rPr>
          <w:rFonts w:hint="eastAsia"/>
          <w:sz w:val="24"/>
        </w:rPr>
      </w:pPr>
      <w:r>
        <w:object w:dxaOrig="8683" w:dyaOrig="5478">
          <v:shape id="_x0000_i1032" type="#_x0000_t75" style="width:417.6pt;height:259.2pt" o:ole="">
            <v:imagedata r:id="rId18" o:title=""/>
          </v:shape>
          <o:OLEObject Type="Embed" ProgID="Visio.Drawing.11" ShapeID="_x0000_i1032" DrawAspect="Content" ObjectID="_1637480795" r:id="rId19"/>
        </w:object>
      </w:r>
    </w:p>
    <w:p w:rsidR="00FA3E69" w:rsidRDefault="00FA3E69" w:rsidP="00BB0B6D">
      <w:pPr>
        <w:spacing w:line="360" w:lineRule="auto"/>
        <w:ind w:firstLine="360"/>
        <w:rPr>
          <w:rFonts w:hint="eastAsia"/>
          <w:sz w:val="24"/>
        </w:rPr>
      </w:pPr>
      <w:r>
        <w:rPr>
          <w:rFonts w:hint="eastAsia"/>
          <w:sz w:val="24"/>
        </w:rPr>
        <w:t>其中各实体的属性为：</w:t>
      </w:r>
    </w:p>
    <w:p w:rsidR="00FA3E69" w:rsidRDefault="00FA3E69" w:rsidP="00BB0B6D">
      <w:pPr>
        <w:spacing w:line="360" w:lineRule="auto"/>
        <w:ind w:firstLine="360"/>
        <w:rPr>
          <w:rFonts w:hint="eastAsia"/>
          <w:sz w:val="24"/>
        </w:rPr>
      </w:pPr>
      <w:r>
        <w:rPr>
          <w:rFonts w:hint="eastAsia"/>
          <w:sz w:val="24"/>
        </w:rPr>
        <w:t>工厂：厂名、厂长姓名</w:t>
      </w:r>
    </w:p>
    <w:p w:rsidR="00FA3E69" w:rsidRDefault="00FA3E69" w:rsidP="00BB0B6D">
      <w:pPr>
        <w:spacing w:line="360" w:lineRule="auto"/>
        <w:ind w:firstLine="360"/>
        <w:rPr>
          <w:rFonts w:hint="eastAsia"/>
          <w:sz w:val="24"/>
        </w:rPr>
      </w:pPr>
      <w:r>
        <w:rPr>
          <w:rFonts w:hint="eastAsia"/>
          <w:sz w:val="24"/>
        </w:rPr>
        <w:t>车间：车间号、车间主任姓名、地址、电话</w:t>
      </w:r>
    </w:p>
    <w:p w:rsidR="00FA3E69" w:rsidRDefault="00FA3E69" w:rsidP="00BB0B6D">
      <w:pPr>
        <w:spacing w:line="360" w:lineRule="auto"/>
        <w:ind w:firstLine="360"/>
        <w:rPr>
          <w:rFonts w:hint="eastAsia"/>
          <w:sz w:val="24"/>
        </w:rPr>
      </w:pPr>
      <w:r>
        <w:rPr>
          <w:rFonts w:hint="eastAsia"/>
          <w:sz w:val="24"/>
        </w:rPr>
        <w:t>工人：职工号、姓名、年龄、性别、工种</w:t>
      </w:r>
    </w:p>
    <w:p w:rsidR="00FA3E69" w:rsidRDefault="00FA3E69" w:rsidP="00BB0B6D">
      <w:pPr>
        <w:spacing w:line="360" w:lineRule="auto"/>
        <w:ind w:firstLine="360"/>
        <w:rPr>
          <w:rFonts w:hint="eastAsia"/>
          <w:sz w:val="24"/>
        </w:rPr>
      </w:pPr>
      <w:r>
        <w:rPr>
          <w:rFonts w:hint="eastAsia"/>
          <w:sz w:val="24"/>
        </w:rPr>
        <w:t>仓库：仓库号、仓库主任姓名、电话</w:t>
      </w:r>
    </w:p>
    <w:p w:rsidR="00FA3E69" w:rsidRDefault="00FA3E69" w:rsidP="00BB0B6D">
      <w:pPr>
        <w:spacing w:line="360" w:lineRule="auto"/>
        <w:ind w:firstLine="360"/>
        <w:rPr>
          <w:rFonts w:hint="eastAsia"/>
          <w:sz w:val="24"/>
        </w:rPr>
      </w:pPr>
      <w:r>
        <w:rPr>
          <w:rFonts w:hint="eastAsia"/>
          <w:sz w:val="24"/>
        </w:rPr>
        <w:t>零件：零件号、重量、价格</w:t>
      </w:r>
    </w:p>
    <w:p w:rsidR="00FA3E69" w:rsidRDefault="00FA3E69" w:rsidP="008748CD">
      <w:pPr>
        <w:spacing w:line="360" w:lineRule="auto"/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产品：产品号、价格</w:t>
      </w:r>
    </w:p>
    <w:p w:rsidR="00C16FF2" w:rsidRDefault="00851A7D" w:rsidP="00F20089">
      <w:pPr>
        <w:spacing w:beforeLines="50" w:before="156" w:line="360" w:lineRule="auto"/>
        <w:rPr>
          <w:rFonts w:hint="eastAsia"/>
          <w:sz w:val="24"/>
        </w:rPr>
      </w:pPr>
      <w:r>
        <w:rPr>
          <w:rFonts w:hint="eastAsia"/>
          <w:sz w:val="24"/>
        </w:rPr>
        <w:t>(2).</w:t>
      </w:r>
      <w:r>
        <w:rPr>
          <w:rFonts w:hint="eastAsia"/>
          <w:sz w:val="24"/>
        </w:rPr>
        <w:t>相应的关系模式如下：</w:t>
      </w:r>
    </w:p>
    <w:p w:rsidR="00851A7D" w:rsidRDefault="00851A7D" w:rsidP="004E0234">
      <w:pPr>
        <w:spacing w:line="360" w:lineRule="auto"/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工厂</w:t>
      </w:r>
      <w:r>
        <w:rPr>
          <w:rFonts w:hint="eastAsia"/>
          <w:sz w:val="24"/>
        </w:rPr>
        <w:t>(</w:t>
      </w:r>
      <w:r w:rsidRPr="00EB0B5D">
        <w:rPr>
          <w:rFonts w:hint="eastAsia"/>
          <w:sz w:val="24"/>
          <w:u w:val="single"/>
        </w:rPr>
        <w:t>厂名</w:t>
      </w:r>
      <w:r>
        <w:rPr>
          <w:rFonts w:hint="eastAsia"/>
          <w:sz w:val="24"/>
        </w:rPr>
        <w:t>，厂长姓名</w:t>
      </w:r>
      <w:r>
        <w:rPr>
          <w:rFonts w:hint="eastAsia"/>
          <w:sz w:val="24"/>
        </w:rPr>
        <w:t>)</w:t>
      </w:r>
    </w:p>
    <w:p w:rsidR="00851A7D" w:rsidRDefault="00851A7D" w:rsidP="004E0234">
      <w:pPr>
        <w:spacing w:line="360" w:lineRule="auto"/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车间</w:t>
      </w:r>
      <w:r>
        <w:rPr>
          <w:rFonts w:hint="eastAsia"/>
          <w:sz w:val="24"/>
        </w:rPr>
        <w:t>(</w:t>
      </w:r>
      <w:r w:rsidRPr="00EB0B5D">
        <w:rPr>
          <w:rFonts w:hint="eastAsia"/>
          <w:sz w:val="24"/>
          <w:u w:val="single"/>
        </w:rPr>
        <w:t>车间号</w:t>
      </w:r>
      <w:r>
        <w:rPr>
          <w:rFonts w:hint="eastAsia"/>
          <w:sz w:val="24"/>
        </w:rPr>
        <w:t>，间主任姓名，地址，电话，</w:t>
      </w:r>
      <w:r w:rsidRPr="00EB0B5D">
        <w:rPr>
          <w:rFonts w:hint="eastAsia"/>
          <w:sz w:val="24"/>
          <w:shd w:val="pct15" w:color="auto" w:fill="FFFFFF"/>
        </w:rPr>
        <w:t>厂名</w:t>
      </w:r>
      <w:r>
        <w:rPr>
          <w:rFonts w:hint="eastAsia"/>
          <w:sz w:val="24"/>
        </w:rPr>
        <w:t>)</w:t>
      </w:r>
    </w:p>
    <w:p w:rsidR="00851A7D" w:rsidRDefault="00851A7D" w:rsidP="004E0234">
      <w:pPr>
        <w:spacing w:line="360" w:lineRule="auto"/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工人</w:t>
      </w:r>
      <w:r>
        <w:rPr>
          <w:rFonts w:hint="eastAsia"/>
          <w:sz w:val="24"/>
        </w:rPr>
        <w:t>(</w:t>
      </w:r>
      <w:r w:rsidRPr="00EB0B5D">
        <w:rPr>
          <w:rFonts w:hint="eastAsia"/>
          <w:sz w:val="24"/>
          <w:u w:val="single"/>
        </w:rPr>
        <w:t>职工号</w:t>
      </w:r>
      <w:r>
        <w:rPr>
          <w:rFonts w:hint="eastAsia"/>
          <w:sz w:val="24"/>
        </w:rPr>
        <w:t>，姓名，年龄，性别，工种，</w:t>
      </w:r>
      <w:r w:rsidRPr="00EB0B5D">
        <w:rPr>
          <w:rFonts w:hint="eastAsia"/>
          <w:sz w:val="24"/>
          <w:shd w:val="pct15" w:color="auto" w:fill="FFFFFF"/>
        </w:rPr>
        <w:t>车间号</w:t>
      </w:r>
      <w:r>
        <w:rPr>
          <w:rFonts w:hint="eastAsia"/>
          <w:sz w:val="24"/>
        </w:rPr>
        <w:t>)</w:t>
      </w:r>
    </w:p>
    <w:p w:rsidR="00851A7D" w:rsidRDefault="00851A7D" w:rsidP="004E0234">
      <w:pPr>
        <w:spacing w:line="360" w:lineRule="auto"/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仓库</w:t>
      </w:r>
      <w:r>
        <w:rPr>
          <w:rFonts w:hint="eastAsia"/>
          <w:sz w:val="24"/>
        </w:rPr>
        <w:t>(</w:t>
      </w:r>
      <w:r w:rsidR="00B82B6D" w:rsidRPr="00EB0B5D">
        <w:rPr>
          <w:rFonts w:hint="eastAsia"/>
          <w:sz w:val="24"/>
          <w:u w:val="single"/>
        </w:rPr>
        <w:t>仓库号</w:t>
      </w:r>
      <w:r w:rsidR="00B82B6D">
        <w:rPr>
          <w:rFonts w:hint="eastAsia"/>
          <w:sz w:val="24"/>
        </w:rPr>
        <w:t>，仓库主任姓名，电话，</w:t>
      </w:r>
      <w:r w:rsidR="00B82B6D" w:rsidRPr="00EB0B5D">
        <w:rPr>
          <w:rFonts w:hint="eastAsia"/>
          <w:sz w:val="24"/>
          <w:shd w:val="pct15" w:color="auto" w:fill="FFFFFF"/>
        </w:rPr>
        <w:t>厂名</w:t>
      </w:r>
      <w:r>
        <w:rPr>
          <w:rFonts w:hint="eastAsia"/>
          <w:sz w:val="24"/>
        </w:rPr>
        <w:t>)</w:t>
      </w:r>
    </w:p>
    <w:p w:rsidR="00851A7D" w:rsidRDefault="00851A7D" w:rsidP="004E0234">
      <w:pPr>
        <w:spacing w:line="360" w:lineRule="auto"/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产品</w:t>
      </w:r>
      <w:r>
        <w:rPr>
          <w:rFonts w:hint="eastAsia"/>
          <w:sz w:val="24"/>
        </w:rPr>
        <w:t>(</w:t>
      </w:r>
      <w:r w:rsidR="00B82B6D" w:rsidRPr="00EB0B5D">
        <w:rPr>
          <w:rFonts w:hint="eastAsia"/>
          <w:sz w:val="24"/>
          <w:u w:val="single"/>
        </w:rPr>
        <w:t>产品号</w:t>
      </w:r>
      <w:r w:rsidR="00B82B6D">
        <w:rPr>
          <w:rFonts w:hint="eastAsia"/>
          <w:sz w:val="24"/>
        </w:rPr>
        <w:t>，价格，</w:t>
      </w:r>
      <w:r w:rsidR="00B82B6D" w:rsidRPr="00EB0B5D">
        <w:rPr>
          <w:rFonts w:hint="eastAsia"/>
          <w:sz w:val="24"/>
          <w:shd w:val="pct15" w:color="auto" w:fill="FFFFFF"/>
        </w:rPr>
        <w:t>仓库号</w:t>
      </w:r>
      <w:r>
        <w:rPr>
          <w:rFonts w:hint="eastAsia"/>
          <w:sz w:val="24"/>
        </w:rPr>
        <w:t>)</w:t>
      </w:r>
    </w:p>
    <w:p w:rsidR="00851A7D" w:rsidRDefault="00851A7D" w:rsidP="004E0234">
      <w:pPr>
        <w:spacing w:line="360" w:lineRule="auto"/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零件</w:t>
      </w:r>
      <w:r>
        <w:rPr>
          <w:rFonts w:hint="eastAsia"/>
          <w:sz w:val="24"/>
        </w:rPr>
        <w:t>(</w:t>
      </w:r>
      <w:r w:rsidR="00B82B6D" w:rsidRPr="00EB0B5D">
        <w:rPr>
          <w:rFonts w:hint="eastAsia"/>
          <w:sz w:val="24"/>
          <w:u w:val="single"/>
        </w:rPr>
        <w:t>零件号</w:t>
      </w:r>
      <w:r w:rsidR="00B82B6D">
        <w:rPr>
          <w:rFonts w:hint="eastAsia"/>
          <w:sz w:val="24"/>
        </w:rPr>
        <w:t>，重量，价格，</w:t>
      </w:r>
      <w:r w:rsidR="00B82B6D" w:rsidRPr="00EB0B5D">
        <w:rPr>
          <w:rFonts w:hint="eastAsia"/>
          <w:sz w:val="24"/>
          <w:shd w:val="pct15" w:color="auto" w:fill="FFFFFF"/>
        </w:rPr>
        <w:t>仓库号</w:t>
      </w:r>
      <w:r>
        <w:rPr>
          <w:rFonts w:hint="eastAsia"/>
          <w:sz w:val="24"/>
        </w:rPr>
        <w:t>)</w:t>
      </w:r>
    </w:p>
    <w:p w:rsidR="00851A7D" w:rsidRDefault="00851A7D" w:rsidP="004E0234">
      <w:pPr>
        <w:spacing w:line="360" w:lineRule="auto"/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制造</w:t>
      </w:r>
      <w:r>
        <w:rPr>
          <w:rFonts w:hint="eastAsia"/>
          <w:sz w:val="24"/>
        </w:rPr>
        <w:t>(</w:t>
      </w:r>
      <w:r w:rsidR="00B82B6D" w:rsidRPr="00EB0B5D">
        <w:rPr>
          <w:rFonts w:hint="eastAsia"/>
          <w:sz w:val="24"/>
          <w:u w:val="single"/>
          <w:shd w:val="pct15" w:color="auto" w:fill="FFFFFF"/>
        </w:rPr>
        <w:t>车间号，零件号</w:t>
      </w:r>
      <w:r>
        <w:rPr>
          <w:rFonts w:hint="eastAsia"/>
          <w:sz w:val="24"/>
        </w:rPr>
        <w:t>)</w:t>
      </w:r>
    </w:p>
    <w:p w:rsidR="00851A7D" w:rsidRPr="00533BDB" w:rsidRDefault="00851A7D" w:rsidP="004E0234">
      <w:pPr>
        <w:spacing w:line="360" w:lineRule="auto"/>
        <w:ind w:firstLineChars="150" w:firstLine="360"/>
        <w:rPr>
          <w:rFonts w:hint="eastAsia"/>
          <w:sz w:val="24"/>
        </w:rPr>
      </w:pPr>
      <w:r>
        <w:rPr>
          <w:rFonts w:hint="eastAsia"/>
          <w:sz w:val="24"/>
        </w:rPr>
        <w:t>装配</w:t>
      </w:r>
      <w:r>
        <w:rPr>
          <w:rFonts w:hint="eastAsia"/>
          <w:sz w:val="24"/>
        </w:rPr>
        <w:t>(</w:t>
      </w:r>
      <w:r w:rsidR="00B82B6D" w:rsidRPr="00EB0B5D">
        <w:rPr>
          <w:rFonts w:hint="eastAsia"/>
          <w:sz w:val="24"/>
          <w:u w:val="single"/>
          <w:shd w:val="pct15" w:color="auto" w:fill="FFFFFF"/>
        </w:rPr>
        <w:t>零件号，产品号</w:t>
      </w:r>
      <w:r>
        <w:rPr>
          <w:rFonts w:hint="eastAsia"/>
          <w:sz w:val="24"/>
        </w:rPr>
        <w:t>)</w:t>
      </w:r>
    </w:p>
    <w:sectPr w:rsidR="00851A7D" w:rsidRPr="00533B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6619"/>
    <w:rsid w:val="000006AB"/>
    <w:rsid w:val="00046164"/>
    <w:rsid w:val="00065CAD"/>
    <w:rsid w:val="00075884"/>
    <w:rsid w:val="00082E4E"/>
    <w:rsid w:val="000961E4"/>
    <w:rsid w:val="000A3B1B"/>
    <w:rsid w:val="000D0192"/>
    <w:rsid w:val="001054F6"/>
    <w:rsid w:val="001A53AB"/>
    <w:rsid w:val="001F4CC5"/>
    <w:rsid w:val="001F7135"/>
    <w:rsid w:val="00202CBD"/>
    <w:rsid w:val="0023739F"/>
    <w:rsid w:val="00237CE8"/>
    <w:rsid w:val="002465D9"/>
    <w:rsid w:val="002573C0"/>
    <w:rsid w:val="002652FD"/>
    <w:rsid w:val="002D3DD5"/>
    <w:rsid w:val="00311A67"/>
    <w:rsid w:val="00355E6B"/>
    <w:rsid w:val="00381C8B"/>
    <w:rsid w:val="003848FC"/>
    <w:rsid w:val="00386939"/>
    <w:rsid w:val="00391745"/>
    <w:rsid w:val="003A35F4"/>
    <w:rsid w:val="003A52EF"/>
    <w:rsid w:val="00445CEF"/>
    <w:rsid w:val="00447C3F"/>
    <w:rsid w:val="0046165D"/>
    <w:rsid w:val="004650B7"/>
    <w:rsid w:val="004C141C"/>
    <w:rsid w:val="004E0234"/>
    <w:rsid w:val="004E55FF"/>
    <w:rsid w:val="00511EE2"/>
    <w:rsid w:val="00516E10"/>
    <w:rsid w:val="00532FEC"/>
    <w:rsid w:val="00533BDB"/>
    <w:rsid w:val="00534348"/>
    <w:rsid w:val="00557D8A"/>
    <w:rsid w:val="00586554"/>
    <w:rsid w:val="005F7E19"/>
    <w:rsid w:val="00600D76"/>
    <w:rsid w:val="00614570"/>
    <w:rsid w:val="0062321C"/>
    <w:rsid w:val="00650A01"/>
    <w:rsid w:val="006B5B3C"/>
    <w:rsid w:val="006C3A0C"/>
    <w:rsid w:val="006F6660"/>
    <w:rsid w:val="00707454"/>
    <w:rsid w:val="007078AE"/>
    <w:rsid w:val="00724226"/>
    <w:rsid w:val="00732475"/>
    <w:rsid w:val="00750194"/>
    <w:rsid w:val="0077739E"/>
    <w:rsid w:val="00784021"/>
    <w:rsid w:val="007E0050"/>
    <w:rsid w:val="007E1C6E"/>
    <w:rsid w:val="00803166"/>
    <w:rsid w:val="00805717"/>
    <w:rsid w:val="0081586E"/>
    <w:rsid w:val="00851A7D"/>
    <w:rsid w:val="008748CD"/>
    <w:rsid w:val="00875114"/>
    <w:rsid w:val="00884127"/>
    <w:rsid w:val="0088554D"/>
    <w:rsid w:val="008E0774"/>
    <w:rsid w:val="0092302A"/>
    <w:rsid w:val="00942526"/>
    <w:rsid w:val="00946619"/>
    <w:rsid w:val="0095198F"/>
    <w:rsid w:val="009848E6"/>
    <w:rsid w:val="00997E81"/>
    <w:rsid w:val="009B5D27"/>
    <w:rsid w:val="009B7235"/>
    <w:rsid w:val="009C3D5F"/>
    <w:rsid w:val="009E3AC9"/>
    <w:rsid w:val="009E4BEE"/>
    <w:rsid w:val="00A00536"/>
    <w:rsid w:val="00A115AC"/>
    <w:rsid w:val="00A15510"/>
    <w:rsid w:val="00A8207B"/>
    <w:rsid w:val="00AE044C"/>
    <w:rsid w:val="00B018EE"/>
    <w:rsid w:val="00B03C96"/>
    <w:rsid w:val="00B247FA"/>
    <w:rsid w:val="00B3617C"/>
    <w:rsid w:val="00B64972"/>
    <w:rsid w:val="00B82B6D"/>
    <w:rsid w:val="00BB0B6D"/>
    <w:rsid w:val="00BE7514"/>
    <w:rsid w:val="00C009FF"/>
    <w:rsid w:val="00C04262"/>
    <w:rsid w:val="00C16FF2"/>
    <w:rsid w:val="00C521DB"/>
    <w:rsid w:val="00C57632"/>
    <w:rsid w:val="00CA41CC"/>
    <w:rsid w:val="00CC2615"/>
    <w:rsid w:val="00D066F2"/>
    <w:rsid w:val="00D80B5F"/>
    <w:rsid w:val="00DA2161"/>
    <w:rsid w:val="00DA7B1B"/>
    <w:rsid w:val="00DB0FCA"/>
    <w:rsid w:val="00DE3E41"/>
    <w:rsid w:val="00DE4595"/>
    <w:rsid w:val="00DF21AD"/>
    <w:rsid w:val="00E4684F"/>
    <w:rsid w:val="00EB0B5D"/>
    <w:rsid w:val="00EF6975"/>
    <w:rsid w:val="00F03CD2"/>
    <w:rsid w:val="00F20089"/>
    <w:rsid w:val="00F238C9"/>
    <w:rsid w:val="00F31EB7"/>
    <w:rsid w:val="00F85747"/>
    <w:rsid w:val="00FA0CF7"/>
    <w:rsid w:val="00FA0D3A"/>
    <w:rsid w:val="00FA3E69"/>
    <w:rsid w:val="00FC1DD0"/>
    <w:rsid w:val="00FC7D90"/>
    <w:rsid w:val="00FD1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136DD0AB-FDAC-4D43-8714-C954AC7094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Microsoft_Visio_2003-2010_Drawing4.vsd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Microsoft_Visio_2003-2010_Drawing1.vsd"/><Relationship Id="rId12" Type="http://schemas.openxmlformats.org/officeDocument/2006/relationships/image" Target="media/image5.emf"/><Relationship Id="rId17" Type="http://schemas.openxmlformats.org/officeDocument/2006/relationships/oleObject" Target="embeddings/Microsoft_Visio_2003-2010_Drawing6.vsd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Microsoft_Visio_2003-2010_Drawing3.vsd"/><Relationship Id="rId5" Type="http://schemas.openxmlformats.org/officeDocument/2006/relationships/oleObject" Target="embeddings/Microsoft_Visio_2003-2010_Drawing.vsd"/><Relationship Id="rId15" Type="http://schemas.openxmlformats.org/officeDocument/2006/relationships/oleObject" Target="embeddings/Microsoft_Visio_2003-2010_Drawing5.vsd"/><Relationship Id="rId10" Type="http://schemas.openxmlformats.org/officeDocument/2006/relationships/image" Target="media/image4.emf"/><Relationship Id="rId19" Type="http://schemas.openxmlformats.org/officeDocument/2006/relationships/oleObject" Target="embeddings/Microsoft_Visio_2003-2010_Drawing7.vsd"/><Relationship Id="rId4" Type="http://schemas.openxmlformats.org/officeDocument/2006/relationships/image" Target="media/image1.emf"/><Relationship Id="rId9" Type="http://schemas.openxmlformats.org/officeDocument/2006/relationships/oleObject" Target="embeddings/Microsoft_Visio_2003-2010_Drawing2.vsd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633</Words>
  <Characters>489</Characters>
  <Application>Microsoft Office Word</Application>
  <DocSecurity>0</DocSecurity>
  <Lines>4</Lines>
  <Paragraphs>4</Paragraphs>
  <ScaleCrop>false</ScaleCrop>
  <Company>sspku</Company>
  <LinksUpToDate>false</LinksUpToDate>
  <CharactersWithSpaces>2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MGX06</dc:creator>
  <cp:keywords/>
  <cp:lastModifiedBy>CO CO</cp:lastModifiedBy>
  <cp:revision>2</cp:revision>
  <dcterms:created xsi:type="dcterms:W3CDTF">2019-12-10T03:00:00Z</dcterms:created>
  <dcterms:modified xsi:type="dcterms:W3CDTF">2019-12-10T03:00:00Z</dcterms:modified>
</cp:coreProperties>
</file>